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05pt;height:195.25pt" o:ole="">
            <v:imagedata r:id="rId7" o:title=""/>
          </v:shape>
          <o:OLEObject Type="Embed" ProgID="Visio.Drawing.11" ShapeID="_x0000_i1025" DrawAspect="Content" ObjectID="_1497384564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10F08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6D3E36" w:rsidRDefault="006D3E36" w:rsidP="0007450E">
      <w:pPr>
        <w:ind w:leftChars="400" w:left="840"/>
        <w:rPr>
          <w:rFonts w:hint="eastAsia"/>
        </w:rPr>
      </w:pPr>
      <w:r>
        <w:rPr>
          <w:rFonts w:hint="eastAsia"/>
        </w:rPr>
        <w:t>标题</w:t>
      </w:r>
    </w:p>
    <w:p w:rsidR="00160F33" w:rsidRDefault="0073763F" w:rsidP="0007450E">
      <w:pPr>
        <w:ind w:leftChars="400" w:left="840"/>
      </w:pPr>
      <w:r>
        <w:rPr>
          <w:rFonts w:hint="eastAsia"/>
        </w:rPr>
        <w:t>运维类型：</w:t>
      </w:r>
      <w:r w:rsidR="0072276D" w:rsidRPr="0072276D">
        <w:rPr>
          <w:rFonts w:hint="eastAsia"/>
        </w:rPr>
        <w:t>网络设备、服务器设备、操作系统</w:t>
      </w:r>
      <w:r w:rsidR="000D3C03">
        <w:rPr>
          <w:rFonts w:hint="eastAsia"/>
        </w:rPr>
        <w:t>、</w:t>
      </w:r>
      <w:r w:rsidR="00482E94" w:rsidRPr="00482E94">
        <w:rPr>
          <w:rFonts w:hint="eastAsia"/>
        </w:rPr>
        <w:t>业务运维</w:t>
      </w:r>
    </w:p>
    <w:p w:rsidR="005C1732" w:rsidRDefault="00E62B15" w:rsidP="0007450E">
      <w:pPr>
        <w:ind w:leftChars="400" w:left="840"/>
        <w:rPr>
          <w:rFonts w:hint="eastAsia"/>
        </w:rPr>
      </w:pPr>
      <w:r>
        <w:rPr>
          <w:rFonts w:hint="eastAsia"/>
        </w:rPr>
        <w:t>工作任务</w:t>
      </w:r>
    </w:p>
    <w:p w:rsidR="00E62B15" w:rsidRDefault="00E62B15" w:rsidP="0007450E">
      <w:pPr>
        <w:ind w:leftChars="400" w:left="840"/>
        <w:rPr>
          <w:rFonts w:hint="eastAsia"/>
        </w:rPr>
      </w:pPr>
      <w:r>
        <w:rPr>
          <w:rFonts w:hint="eastAsia"/>
        </w:rPr>
        <w:t>地址</w:t>
      </w:r>
      <w:r>
        <w:rPr>
          <w:rFonts w:hint="eastAsia"/>
        </w:rPr>
        <w:t>(</w:t>
      </w:r>
      <w:r>
        <w:rPr>
          <w:rFonts w:hint="eastAsia"/>
        </w:rPr>
        <w:t>可以通过地图选择，转化为详细地址：</w:t>
      </w:r>
      <w:r>
        <w:rPr>
          <w:rFonts w:hint="eastAsia"/>
        </w:rPr>
        <w:t>)</w:t>
      </w:r>
    </w:p>
    <w:p w:rsidR="00535488" w:rsidRDefault="009004F5" w:rsidP="0007450E">
      <w:pPr>
        <w:ind w:leftChars="400" w:left="840"/>
        <w:rPr>
          <w:rFonts w:hint="eastAsia"/>
        </w:rPr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1D21EC" w:rsidRDefault="001D21EC" w:rsidP="0007450E">
      <w:pPr>
        <w:ind w:leftChars="400" w:left="840"/>
        <w:rPr>
          <w:rFonts w:hint="eastAsia"/>
        </w:rPr>
      </w:pPr>
    </w:p>
    <w:p w:rsidR="00E702CF" w:rsidRDefault="0057766C" w:rsidP="0007450E">
      <w:pPr>
        <w:ind w:leftChars="400" w:left="840"/>
        <w:rPr>
          <w:rFonts w:hint="eastAsia"/>
        </w:rPr>
      </w:pPr>
      <w:r>
        <w:rPr>
          <w:rFonts w:hint="eastAsia"/>
        </w:rPr>
        <w:t>客户名称：</w:t>
      </w:r>
    </w:p>
    <w:p w:rsidR="002E4D8C" w:rsidRDefault="0038400E" w:rsidP="0007450E">
      <w:pPr>
        <w:ind w:leftChars="400" w:left="840"/>
        <w:rPr>
          <w:rFonts w:hint="eastAsia"/>
        </w:rPr>
      </w:pPr>
      <w:r>
        <w:rPr>
          <w:rFonts w:hint="eastAsia"/>
        </w:rPr>
        <w:t>客户</w:t>
      </w:r>
      <w:r w:rsidR="002E4D8C">
        <w:rPr>
          <w:rFonts w:hint="eastAsia"/>
        </w:rPr>
        <w:t>联系人</w:t>
      </w:r>
    </w:p>
    <w:p w:rsidR="002E4D8C" w:rsidRDefault="0038400E" w:rsidP="0007450E">
      <w:pPr>
        <w:ind w:leftChars="400" w:left="840"/>
      </w:pPr>
      <w:r>
        <w:rPr>
          <w:rFonts w:hint="eastAsia"/>
        </w:rPr>
        <w:t>客户</w:t>
      </w:r>
      <w:r w:rsidR="002E4D8C">
        <w:rPr>
          <w:rFonts w:hint="eastAsia"/>
        </w:rPr>
        <w:t>联系方式</w:t>
      </w:r>
    </w:p>
    <w:p w:rsidR="007C746F" w:rsidRDefault="007C746F" w:rsidP="0007450E">
      <w:pPr>
        <w:ind w:leftChars="400" w:left="840"/>
      </w:pPr>
    </w:p>
    <w:p w:rsidR="002A12FF" w:rsidRDefault="002A12FF" w:rsidP="0007450E">
      <w:pPr>
        <w:ind w:leftChars="400" w:left="840"/>
      </w:pPr>
      <w:r>
        <w:rPr>
          <w:rFonts w:hint="eastAsia"/>
        </w:rPr>
        <w:t>备注</w:t>
      </w:r>
    </w:p>
    <w:p w:rsidR="00D2585C" w:rsidRDefault="00786070" w:rsidP="001D21EC">
      <w:pPr>
        <w:ind w:leftChars="400" w:left="840"/>
        <w:rPr>
          <w:rFonts w:hint="eastAsia"/>
        </w:rPr>
      </w:pPr>
      <w:r>
        <w:rPr>
          <w:rFonts w:hint="eastAsia"/>
        </w:rPr>
        <w:t>可以上传多张图片。</w:t>
      </w:r>
    </w:p>
    <w:p w:rsidR="002A197A" w:rsidRDefault="00864BFD" w:rsidP="001D21EC">
      <w:pPr>
        <w:ind w:leftChars="400" w:left="840"/>
      </w:pPr>
      <w:r>
        <w:rPr>
          <w:rFonts w:hint="eastAsia"/>
        </w:rPr>
        <w:t>分配人</w:t>
      </w:r>
      <w:r>
        <w:rPr>
          <w:rFonts w:hint="eastAsia"/>
        </w:rPr>
        <w:t>(</w:t>
      </w:r>
      <w:r>
        <w:rPr>
          <w:rFonts w:hint="eastAsia"/>
        </w:rPr>
        <w:t>可以分配到多个人，</w:t>
      </w:r>
      <w:proofErr w:type="gramStart"/>
      <w:r>
        <w:rPr>
          <w:rFonts w:hint="eastAsia"/>
        </w:rPr>
        <w:t>以子表形式</w:t>
      </w:r>
      <w:proofErr w:type="gramEnd"/>
      <w:r>
        <w:rPr>
          <w:rFonts w:hint="eastAsia"/>
        </w:rPr>
        <w:t>出现。</w:t>
      </w:r>
      <w:r>
        <w:rPr>
          <w:rFonts w:hint="eastAsia"/>
        </w:rPr>
        <w:t>)</w:t>
      </w:r>
      <w:r w:rsidR="001D21EC">
        <w:rPr>
          <w:rFonts w:hint="eastAsia"/>
        </w:rPr>
        <w:t>、</w:t>
      </w:r>
      <w:r w:rsidR="00F212B3">
        <w:rPr>
          <w:rFonts w:hint="eastAsia"/>
        </w:rPr>
        <w:t>任务</w:t>
      </w:r>
      <w:r w:rsidR="002A197A">
        <w:rPr>
          <w:rFonts w:hint="eastAsia"/>
        </w:rPr>
        <w:t>评分。</w:t>
      </w:r>
    </w:p>
    <w:p w:rsidR="002A197A" w:rsidRDefault="002A197A" w:rsidP="0007450E">
      <w:pPr>
        <w:ind w:leftChars="400" w:left="840"/>
      </w:pPr>
    </w:p>
    <w:p w:rsidR="007C746F" w:rsidRDefault="007C746F" w:rsidP="0007450E">
      <w:pPr>
        <w:ind w:leftChars="400" w:left="840"/>
      </w:pPr>
      <w:r>
        <w:rPr>
          <w:rFonts w:hint="eastAsia"/>
        </w:rPr>
        <w:t>流程：到达现场、</w:t>
      </w:r>
      <w:r w:rsidR="00DB7E44">
        <w:rPr>
          <w:rFonts w:hint="eastAsia"/>
        </w:rPr>
        <w:t>完成、管理人员评价</w:t>
      </w:r>
    </w:p>
    <w:p w:rsidR="00BB1E69" w:rsidRDefault="006B7586" w:rsidP="0007450E">
      <w:pPr>
        <w:ind w:leftChars="400" w:left="840"/>
      </w:pPr>
      <w:r>
        <w:rPr>
          <w:rFonts w:hint="eastAsia"/>
        </w:rPr>
        <w:t>拍照</w:t>
      </w:r>
    </w:p>
    <w:p w:rsidR="007C746F" w:rsidRDefault="007C746F" w:rsidP="0007450E">
      <w:pPr>
        <w:ind w:leftChars="400" w:left="840"/>
      </w:pPr>
    </w:p>
    <w:p w:rsidR="00BA16D1" w:rsidRPr="00E47A19" w:rsidRDefault="002A6072" w:rsidP="00E47A19">
      <w:pPr>
        <w:ind w:left="780"/>
        <w:rPr>
          <w:b/>
        </w:rPr>
      </w:pPr>
      <w:r w:rsidRPr="002A6072">
        <w:rPr>
          <w:rFonts w:hint="eastAsia"/>
          <w:b/>
        </w:rPr>
        <w:t>外部单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标题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运维</w:t>
      </w:r>
      <w:r w:rsidR="00A51E97">
        <w:rPr>
          <w:rFonts w:hint="eastAsia"/>
        </w:rPr>
        <w:t>类</w:t>
      </w:r>
      <w:r>
        <w:rPr>
          <w:rFonts w:hint="eastAsia"/>
        </w:rPr>
        <w:t>型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工作任务</w:t>
      </w:r>
    </w:p>
    <w:p w:rsidR="00D02C6C" w:rsidRDefault="00D02C6C" w:rsidP="001D21EC">
      <w:pPr>
        <w:ind w:leftChars="337" w:left="708"/>
      </w:pPr>
      <w:r>
        <w:rPr>
          <w:rFonts w:hint="eastAsia"/>
        </w:rPr>
        <w:t>工作地址</w:t>
      </w:r>
      <w:r>
        <w:rPr>
          <w:rFonts w:hint="eastAsia"/>
        </w:rPr>
        <w:t xml:space="preserve"> </w:t>
      </w:r>
    </w:p>
    <w:p w:rsidR="009004F5" w:rsidRDefault="009004F5" w:rsidP="00652937">
      <w:pPr>
        <w:ind w:leftChars="337" w:left="708"/>
      </w:pPr>
      <w:r>
        <w:rPr>
          <w:rFonts w:hint="eastAsia"/>
        </w:rPr>
        <w:t>工作时长</w:t>
      </w:r>
      <w:r>
        <w:rPr>
          <w:rFonts w:hint="eastAsia"/>
        </w:rPr>
        <w:t xml:space="preserve">: </w:t>
      </w:r>
      <w:r>
        <w:rPr>
          <w:rFonts w:hint="eastAsia"/>
        </w:rPr>
        <w:t>（小时</w:t>
      </w:r>
      <w:r>
        <w:rPr>
          <w:rFonts w:hint="eastAsia"/>
        </w:rPr>
        <w:t>/</w:t>
      </w:r>
      <w:r>
        <w:rPr>
          <w:rFonts w:hint="eastAsia"/>
        </w:rPr>
        <w:t>人）</w:t>
      </w:r>
    </w:p>
    <w:p w:rsidR="00E245E2" w:rsidRDefault="00E245E2" w:rsidP="001D21EC">
      <w:pPr>
        <w:ind w:leftChars="337" w:left="708"/>
      </w:pPr>
      <w:r>
        <w:rPr>
          <w:rFonts w:hint="eastAsia"/>
        </w:rPr>
        <w:t>备注</w:t>
      </w:r>
    </w:p>
    <w:p w:rsidR="005C1732" w:rsidRDefault="00481EDE" w:rsidP="001D21EC">
      <w:pPr>
        <w:ind w:leftChars="337" w:left="708"/>
        <w:rPr>
          <w:rFonts w:hint="eastAsia"/>
        </w:rPr>
      </w:pPr>
      <w:r>
        <w:rPr>
          <w:rFonts w:hint="eastAsia"/>
        </w:rPr>
        <w:t>可以上传多张图片。</w:t>
      </w:r>
    </w:p>
    <w:p w:rsidR="00B24956" w:rsidRDefault="00B24956" w:rsidP="001D21EC">
      <w:pPr>
        <w:ind w:left="288" w:firstLine="420"/>
      </w:pPr>
      <w:r>
        <w:rPr>
          <w:rFonts w:hint="eastAsia"/>
        </w:rPr>
        <w:t>开始时间</w:t>
      </w:r>
      <w:r w:rsidR="001D21EC">
        <w:rPr>
          <w:rFonts w:hint="eastAsia"/>
        </w:rPr>
        <w:t>、</w:t>
      </w:r>
      <w:r>
        <w:rPr>
          <w:rFonts w:hint="eastAsia"/>
        </w:rPr>
        <w:t>结束时间</w:t>
      </w:r>
    </w:p>
    <w:p w:rsidR="00177EED" w:rsidRDefault="00177EED" w:rsidP="001D21EC">
      <w:pPr>
        <w:ind w:leftChars="337" w:left="708"/>
        <w:rPr>
          <w:rFonts w:hint="eastAsia"/>
        </w:rPr>
      </w:pPr>
    </w:p>
    <w:p w:rsidR="0009444E" w:rsidRPr="00574E42" w:rsidRDefault="0009444E" w:rsidP="001D21EC">
      <w:pPr>
        <w:ind w:leftChars="337" w:left="708"/>
        <w:rPr>
          <w:rFonts w:hint="eastAsia"/>
          <w:b/>
        </w:rPr>
      </w:pPr>
      <w:r w:rsidRPr="00574E42">
        <w:rPr>
          <w:rFonts w:hint="eastAsia"/>
          <w:b/>
        </w:rPr>
        <w:t>不同点：</w:t>
      </w:r>
    </w:p>
    <w:p w:rsidR="00761CAF" w:rsidRPr="009004F5" w:rsidRDefault="00761CAF" w:rsidP="001D21EC">
      <w:pPr>
        <w:ind w:leftChars="337" w:left="708"/>
        <w:rPr>
          <w:rFonts w:hint="eastAsia"/>
        </w:rPr>
      </w:pPr>
      <w:r>
        <w:rPr>
          <w:rFonts w:hint="eastAsia"/>
        </w:rPr>
        <w:t>运维费用</w:t>
      </w:r>
      <w:r w:rsidR="00B37979">
        <w:rPr>
          <w:rFonts w:hint="eastAsia"/>
        </w:rPr>
        <w:t>：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需求人数</w:t>
      </w:r>
    </w:p>
    <w:p w:rsidR="00CC0164" w:rsidRDefault="00CC0164" w:rsidP="001D21EC">
      <w:pPr>
        <w:ind w:leftChars="337" w:left="708"/>
      </w:pPr>
      <w:r>
        <w:rPr>
          <w:rFonts w:hint="eastAsia"/>
        </w:rPr>
        <w:t>能力要求</w:t>
      </w:r>
    </w:p>
    <w:p w:rsidR="00641C2C" w:rsidRDefault="00641C2C" w:rsidP="001D21EC">
      <w:pPr>
        <w:ind w:leftChars="337" w:left="708"/>
        <w:rPr>
          <w:rFonts w:hint="eastAsia"/>
        </w:rPr>
      </w:pPr>
    </w:p>
    <w:p w:rsidR="00854ECD" w:rsidRDefault="00737844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r>
        <w:rPr>
          <w:rFonts w:hint="eastAsia"/>
        </w:rPr>
        <w:t>下单、提交保证金，</w:t>
      </w:r>
      <w:proofErr w:type="gramStart"/>
      <w:r>
        <w:rPr>
          <w:rFonts w:hint="eastAsia"/>
        </w:rPr>
        <w:t>何供三</w:t>
      </w:r>
      <w:proofErr w:type="gramEnd"/>
      <w:r>
        <w:rPr>
          <w:rFonts w:hint="eastAsia"/>
        </w:rPr>
        <w:t>方人员查询。</w:t>
      </w:r>
    </w:p>
    <w:p w:rsidR="0040577D" w:rsidRDefault="0038400E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r>
        <w:rPr>
          <w:rFonts w:hint="eastAsia"/>
        </w:rPr>
        <w:t>第三方人面</w:t>
      </w:r>
      <w:r w:rsidR="0040577D">
        <w:rPr>
          <w:rFonts w:hint="eastAsia"/>
        </w:rPr>
        <w:t>员申请接单，</w:t>
      </w:r>
    </w:p>
    <w:p w:rsidR="0038400E" w:rsidRDefault="0040577D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查看到</w:t>
      </w:r>
      <w:r w:rsidR="00737844">
        <w:rPr>
          <w:rFonts w:hint="eastAsia"/>
        </w:rPr>
        <w:t>第三方人员等级、接单情况，及详细资料。并选定第三方人员。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r>
        <w:rPr>
          <w:rFonts w:hint="eastAsia"/>
        </w:rPr>
        <w:t>第三方人</w:t>
      </w:r>
      <w:r w:rsidR="00737844">
        <w:rPr>
          <w:rFonts w:hint="eastAsia"/>
        </w:rPr>
        <w:t>，运</w:t>
      </w:r>
      <w:proofErr w:type="gramStart"/>
      <w:r w:rsidR="00737844">
        <w:rPr>
          <w:rFonts w:hint="eastAsia"/>
        </w:rPr>
        <w:t>维人员</w:t>
      </w:r>
      <w:proofErr w:type="gramEnd"/>
      <w:r>
        <w:rPr>
          <w:rFonts w:hint="eastAsia"/>
        </w:rPr>
        <w:t>列表中出现当前运维单，点击到场，完成任务，</w:t>
      </w:r>
    </w:p>
    <w:p w:rsidR="006D6AA6" w:rsidRDefault="006D6AA6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r>
        <w:rPr>
          <w:rFonts w:hint="eastAsia"/>
        </w:rPr>
        <w:t>第三方人员评价。</w:t>
      </w:r>
    </w:p>
    <w:p w:rsidR="00737844" w:rsidRDefault="006D6AA6" w:rsidP="001D21EC">
      <w:pPr>
        <w:pStyle w:val="a5"/>
        <w:numPr>
          <w:ilvl w:val="0"/>
          <w:numId w:val="5"/>
        </w:numPr>
        <w:ind w:leftChars="337" w:left="1068" w:firstLineChars="0"/>
        <w:rPr>
          <w:rFonts w:hint="eastAsia"/>
        </w:rPr>
      </w:pPr>
      <w:proofErr w:type="gramStart"/>
      <w:r>
        <w:rPr>
          <w:rFonts w:hint="eastAsia"/>
        </w:rPr>
        <w:t>运维商评价</w:t>
      </w:r>
      <w:proofErr w:type="gramEnd"/>
      <w:r>
        <w:rPr>
          <w:rFonts w:hint="eastAsia"/>
        </w:rPr>
        <w:t>。</w:t>
      </w:r>
    </w:p>
    <w:p w:rsidR="006D6AA6" w:rsidRDefault="006D6AA6" w:rsidP="00F45C3E">
      <w:pPr>
        <w:pStyle w:val="a5"/>
        <w:ind w:left="1620" w:firstLineChars="0" w:firstLine="0"/>
      </w:pPr>
    </w:p>
    <w:p w:rsidR="004F000B" w:rsidRPr="00DC5D8A" w:rsidRDefault="004F000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5C1670" w:rsidRDefault="005C1670" w:rsidP="002F411B"/>
    <w:p w:rsidR="003409DA" w:rsidRDefault="003409DA" w:rsidP="002F411B">
      <w:r>
        <w:rPr>
          <w:rFonts w:hint="eastAsia"/>
        </w:rPr>
        <w:t>选择一个人后，添加到最近人员中，显示</w:t>
      </w:r>
      <w:proofErr w:type="gramStart"/>
      <w:r>
        <w:rPr>
          <w:rFonts w:hint="eastAsia"/>
        </w:rPr>
        <w:t>出最近</w:t>
      </w:r>
      <w:proofErr w:type="gramEnd"/>
      <w:r>
        <w:rPr>
          <w:rFonts w:hint="eastAsia"/>
        </w:rPr>
        <w:t>来往状态。</w:t>
      </w:r>
    </w:p>
    <w:p w:rsidR="005C1670" w:rsidRDefault="005C1670" w:rsidP="002F411B"/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r w:rsidRPr="00C33B68">
        <w:rPr>
          <w:noProof/>
        </w:rPr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/>
    <w:p w:rsidR="00A23251" w:rsidRDefault="00A23251" w:rsidP="002F411B"/>
    <w:p w:rsidR="00CE0DA3" w:rsidRDefault="00CE0DA3" w:rsidP="002F411B">
      <w:r w:rsidRPr="00CE0DA3">
        <w:rPr>
          <w:noProof/>
        </w:rPr>
        <w:lastRenderedPageBreak/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/>
    <w:p w:rsidR="00A23251" w:rsidRDefault="00A23251" w:rsidP="002F411B"/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27E6" w:rsidRDefault="00C527E6" w:rsidP="002F411B">
      <w:r>
        <w:separator/>
      </w:r>
    </w:p>
  </w:endnote>
  <w:endnote w:type="continuationSeparator" w:id="0">
    <w:p w:rsidR="00C527E6" w:rsidRDefault="00C527E6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27E6" w:rsidRDefault="00C527E6" w:rsidP="002F411B">
      <w:r>
        <w:separator/>
      </w:r>
    </w:p>
  </w:footnote>
  <w:footnote w:type="continuationSeparator" w:id="0">
    <w:p w:rsidR="00C527E6" w:rsidRDefault="00C527E6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617183"/>
    <w:multiLevelType w:val="hybridMultilevel"/>
    <w:tmpl w:val="A344DF1E"/>
    <w:lvl w:ilvl="0" w:tplc="4CFCBA7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2ABB"/>
    <w:rsid w:val="000742DA"/>
    <w:rsid w:val="0007450E"/>
    <w:rsid w:val="0009054E"/>
    <w:rsid w:val="0009444E"/>
    <w:rsid w:val="00097315"/>
    <w:rsid w:val="0009773F"/>
    <w:rsid w:val="000A5AB0"/>
    <w:rsid w:val="000D3C03"/>
    <w:rsid w:val="000D4D15"/>
    <w:rsid w:val="00115650"/>
    <w:rsid w:val="0011637B"/>
    <w:rsid w:val="00131A6C"/>
    <w:rsid w:val="00145C89"/>
    <w:rsid w:val="0015108B"/>
    <w:rsid w:val="00160F33"/>
    <w:rsid w:val="00172C99"/>
    <w:rsid w:val="00177EED"/>
    <w:rsid w:val="00185850"/>
    <w:rsid w:val="001900ED"/>
    <w:rsid w:val="00190B89"/>
    <w:rsid w:val="001923B6"/>
    <w:rsid w:val="001D21EC"/>
    <w:rsid w:val="00201E59"/>
    <w:rsid w:val="002027F0"/>
    <w:rsid w:val="00230057"/>
    <w:rsid w:val="00233A21"/>
    <w:rsid w:val="00261C7B"/>
    <w:rsid w:val="002750C2"/>
    <w:rsid w:val="00296B68"/>
    <w:rsid w:val="002A12FF"/>
    <w:rsid w:val="002A197A"/>
    <w:rsid w:val="002A6072"/>
    <w:rsid w:val="002E4D8C"/>
    <w:rsid w:val="002F411B"/>
    <w:rsid w:val="002F5E1C"/>
    <w:rsid w:val="00303139"/>
    <w:rsid w:val="003033CF"/>
    <w:rsid w:val="003301E0"/>
    <w:rsid w:val="003409DA"/>
    <w:rsid w:val="00344DC0"/>
    <w:rsid w:val="003451E7"/>
    <w:rsid w:val="00346BC5"/>
    <w:rsid w:val="0035339C"/>
    <w:rsid w:val="00360054"/>
    <w:rsid w:val="00361870"/>
    <w:rsid w:val="00376BF7"/>
    <w:rsid w:val="0038400E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0577D"/>
    <w:rsid w:val="00437CBB"/>
    <w:rsid w:val="00437FD3"/>
    <w:rsid w:val="004517BB"/>
    <w:rsid w:val="0045316B"/>
    <w:rsid w:val="00460858"/>
    <w:rsid w:val="0046548F"/>
    <w:rsid w:val="00472D4D"/>
    <w:rsid w:val="00481EDE"/>
    <w:rsid w:val="00482E94"/>
    <w:rsid w:val="004A7EF4"/>
    <w:rsid w:val="004B11D3"/>
    <w:rsid w:val="004C5286"/>
    <w:rsid w:val="004D1E15"/>
    <w:rsid w:val="004D58A4"/>
    <w:rsid w:val="004F000B"/>
    <w:rsid w:val="00504032"/>
    <w:rsid w:val="00525ADC"/>
    <w:rsid w:val="00535488"/>
    <w:rsid w:val="00571486"/>
    <w:rsid w:val="00574E42"/>
    <w:rsid w:val="0057766C"/>
    <w:rsid w:val="00582284"/>
    <w:rsid w:val="005C1499"/>
    <w:rsid w:val="005C1670"/>
    <w:rsid w:val="005C1732"/>
    <w:rsid w:val="005F600D"/>
    <w:rsid w:val="005F6163"/>
    <w:rsid w:val="006164FC"/>
    <w:rsid w:val="00623805"/>
    <w:rsid w:val="00624540"/>
    <w:rsid w:val="00641349"/>
    <w:rsid w:val="00641C2C"/>
    <w:rsid w:val="00652937"/>
    <w:rsid w:val="006803E3"/>
    <w:rsid w:val="00696543"/>
    <w:rsid w:val="006A1AD5"/>
    <w:rsid w:val="006B5361"/>
    <w:rsid w:val="006B7586"/>
    <w:rsid w:val="006C1300"/>
    <w:rsid w:val="006C2811"/>
    <w:rsid w:val="006C7174"/>
    <w:rsid w:val="006D3E36"/>
    <w:rsid w:val="006D6AA6"/>
    <w:rsid w:val="006E2D85"/>
    <w:rsid w:val="006F0D09"/>
    <w:rsid w:val="006F656A"/>
    <w:rsid w:val="00701A0D"/>
    <w:rsid w:val="00703BAD"/>
    <w:rsid w:val="0072276D"/>
    <w:rsid w:val="00733094"/>
    <w:rsid w:val="0073763F"/>
    <w:rsid w:val="00737844"/>
    <w:rsid w:val="00761CAF"/>
    <w:rsid w:val="007724A0"/>
    <w:rsid w:val="00786070"/>
    <w:rsid w:val="007C746F"/>
    <w:rsid w:val="007D09B3"/>
    <w:rsid w:val="007D3BE6"/>
    <w:rsid w:val="00812D03"/>
    <w:rsid w:val="00850925"/>
    <w:rsid w:val="00854ECD"/>
    <w:rsid w:val="00864BFD"/>
    <w:rsid w:val="00872E5D"/>
    <w:rsid w:val="008D58E0"/>
    <w:rsid w:val="008E44F5"/>
    <w:rsid w:val="009004F5"/>
    <w:rsid w:val="00901BC9"/>
    <w:rsid w:val="00960967"/>
    <w:rsid w:val="009A3984"/>
    <w:rsid w:val="009C1C82"/>
    <w:rsid w:val="009C337A"/>
    <w:rsid w:val="009F1172"/>
    <w:rsid w:val="00A009D7"/>
    <w:rsid w:val="00A23251"/>
    <w:rsid w:val="00A51E97"/>
    <w:rsid w:val="00AB4EC3"/>
    <w:rsid w:val="00AC7401"/>
    <w:rsid w:val="00AD3A6E"/>
    <w:rsid w:val="00AE02F0"/>
    <w:rsid w:val="00B01F02"/>
    <w:rsid w:val="00B16664"/>
    <w:rsid w:val="00B2076E"/>
    <w:rsid w:val="00B24956"/>
    <w:rsid w:val="00B32745"/>
    <w:rsid w:val="00B37979"/>
    <w:rsid w:val="00B84B0F"/>
    <w:rsid w:val="00B92C50"/>
    <w:rsid w:val="00BA16D1"/>
    <w:rsid w:val="00BA31ED"/>
    <w:rsid w:val="00BB00CF"/>
    <w:rsid w:val="00BB1E69"/>
    <w:rsid w:val="00BC323A"/>
    <w:rsid w:val="00BC69B6"/>
    <w:rsid w:val="00BD2446"/>
    <w:rsid w:val="00C10F08"/>
    <w:rsid w:val="00C146B6"/>
    <w:rsid w:val="00C23F9F"/>
    <w:rsid w:val="00C33B68"/>
    <w:rsid w:val="00C527E6"/>
    <w:rsid w:val="00C8251B"/>
    <w:rsid w:val="00C96AFA"/>
    <w:rsid w:val="00CB1ED8"/>
    <w:rsid w:val="00CB77B4"/>
    <w:rsid w:val="00CC0164"/>
    <w:rsid w:val="00CC13CD"/>
    <w:rsid w:val="00CE0DA3"/>
    <w:rsid w:val="00CF4122"/>
    <w:rsid w:val="00D02C6C"/>
    <w:rsid w:val="00D23FB7"/>
    <w:rsid w:val="00D2585C"/>
    <w:rsid w:val="00D25FE3"/>
    <w:rsid w:val="00D32DDB"/>
    <w:rsid w:val="00D53B1E"/>
    <w:rsid w:val="00D67196"/>
    <w:rsid w:val="00DB7E44"/>
    <w:rsid w:val="00DC5D8A"/>
    <w:rsid w:val="00DC6C33"/>
    <w:rsid w:val="00DD5CB2"/>
    <w:rsid w:val="00DE6EB4"/>
    <w:rsid w:val="00E17C83"/>
    <w:rsid w:val="00E228A3"/>
    <w:rsid w:val="00E245E2"/>
    <w:rsid w:val="00E47A19"/>
    <w:rsid w:val="00E51FCE"/>
    <w:rsid w:val="00E52D09"/>
    <w:rsid w:val="00E62B15"/>
    <w:rsid w:val="00E702CF"/>
    <w:rsid w:val="00F112A6"/>
    <w:rsid w:val="00F11CEF"/>
    <w:rsid w:val="00F212B3"/>
    <w:rsid w:val="00F351DE"/>
    <w:rsid w:val="00F415AD"/>
    <w:rsid w:val="00F45C3E"/>
    <w:rsid w:val="00F66886"/>
    <w:rsid w:val="00F771A1"/>
    <w:rsid w:val="00F865F9"/>
    <w:rsid w:val="00FB4EB3"/>
    <w:rsid w:val="00FD5DBE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2</TotalTime>
  <Pages>4</Pages>
  <Words>223</Words>
  <Characters>1276</Characters>
  <Application>Microsoft Office Word</Application>
  <DocSecurity>0</DocSecurity>
  <Lines>10</Lines>
  <Paragraphs>2</Paragraphs>
  <ScaleCrop>false</ScaleCrop>
  <Company>ritacc.cn</Company>
  <LinksUpToDate>false</LinksUpToDate>
  <CharactersWithSpaces>1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206</cp:revision>
  <dcterms:created xsi:type="dcterms:W3CDTF">2015-06-21T02:15:00Z</dcterms:created>
  <dcterms:modified xsi:type="dcterms:W3CDTF">2015-07-02T15:22:00Z</dcterms:modified>
</cp:coreProperties>
</file>